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6" r:id="rId3"/>
    <p:sldId id="267" r:id="rId4"/>
    <p:sldId id="257" r:id="rId5"/>
    <p:sldId id="264" r:id="rId6"/>
    <p:sldId id="265" r:id="rId7"/>
    <p:sldId id="258" r:id="rId8"/>
    <p:sldId id="259" r:id="rId9"/>
    <p:sldId id="260" r:id="rId10"/>
    <p:sldId id="261" r:id="rId11"/>
    <p:sldId id="262" r:id="rId12"/>
    <p:sldId id="263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66"/>
    <p:restoredTop sz="86608" autoAdjust="0"/>
  </p:normalViewPr>
  <p:slideViewPr>
    <p:cSldViewPr>
      <p:cViewPr varScale="1">
        <p:scale>
          <a:sx n="118" d="100"/>
          <a:sy n="118" d="100"/>
        </p:scale>
        <p:origin x="216" y="2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3/1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3/10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3/10/2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3/1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3/1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3/10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3/10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3/1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3/10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3/1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3/10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3/1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3/1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3/10/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ring 202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17508" y="1828800"/>
            <a:ext cx="52518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2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Digital-to-Analog Converter (</a:t>
            </a:r>
            <a:r>
              <a:rPr lang="en-US" sz="2400" b="1" dirty="0" err="1">
                <a:solidFill>
                  <a:srgbClr val="C00000"/>
                </a:solidFill>
              </a:rPr>
              <a:t>DAC</a:t>
            </a:r>
            <a:r>
              <a:rPr lang="en-US" sz="2400" b="1" dirty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Mus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5867400" y="1219200"/>
            <a:ext cx="3124200" cy="4937760"/>
          </a:xfrm>
        </p:spPr>
        <p:txBody>
          <a:bodyPr>
            <a:normAutofit/>
          </a:bodyPr>
          <a:lstStyle/>
          <a:p>
            <a:r>
              <a:rPr lang="en-US" sz="2000" dirty="0"/>
              <a:t>No </a:t>
            </a:r>
            <a:r>
              <a:rPr lang="en-US" sz="2000" dirty="0" err="1"/>
              <a:t>FPU</a:t>
            </a:r>
            <a:r>
              <a:rPr lang="en-US" sz="2000" dirty="0"/>
              <a:t> available on the processor to compute sine functions</a:t>
            </a:r>
          </a:p>
          <a:p>
            <a:r>
              <a:rPr lang="en-US" sz="2000" dirty="0"/>
              <a:t>Software FP to compute sine is slow</a:t>
            </a:r>
          </a:p>
          <a:p>
            <a:r>
              <a:rPr lang="en-US" sz="2000" dirty="0"/>
              <a:t>Solution:  </a:t>
            </a:r>
            <a:r>
              <a:rPr lang="en-US" sz="2000" dirty="0">
                <a:solidFill>
                  <a:srgbClr val="C00000"/>
                </a:solidFill>
              </a:rPr>
              <a:t>Table Lookup</a:t>
            </a:r>
          </a:p>
          <a:p>
            <a:pPr lvl="1"/>
            <a:r>
              <a:rPr lang="en-US" sz="1700" dirty="0"/>
              <a:t>Compute sine values and store in table as fix-point format</a:t>
            </a:r>
          </a:p>
          <a:p>
            <a:pPr lvl="1"/>
            <a:r>
              <a:rPr lang="en-US" sz="1700" dirty="0"/>
              <a:t>Look up the table for result</a:t>
            </a:r>
          </a:p>
          <a:p>
            <a:pPr lvl="1"/>
            <a:r>
              <a:rPr lang="en-US" sz="1700" dirty="0"/>
              <a:t>Linear interpolation if necessary</a:t>
            </a:r>
          </a:p>
          <a:p>
            <a:pPr lvl="1"/>
            <a:endParaRPr lang="en-US" sz="1700" dirty="0"/>
          </a:p>
        </p:txBody>
      </p:sp>
      <p:pic>
        <p:nvPicPr>
          <p:cNvPr id="5" name="Picture 4" descr="wave_sin.eps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639266"/>
            <a:ext cx="5798185" cy="31908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6753" y="1269934"/>
            <a:ext cx="2075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enerate Sine Wave</a:t>
            </a:r>
          </a:p>
        </p:txBody>
      </p:sp>
      <p:sp>
        <p:nvSpPr>
          <p:cNvPr id="9" name="Rectangle 8"/>
          <p:cNvSpPr/>
          <p:nvPr/>
        </p:nvSpPr>
        <p:spPr>
          <a:xfrm>
            <a:off x="449991" y="5029200"/>
            <a:ext cx="837850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in(0.4014257)</a:t>
            </a:r>
          </a:p>
          <a:p>
            <a:r>
              <a:rPr lang="en-US" sz="1600" dirty="0"/>
              <a:t>= 0.4014257 − 0.40142573/3! + 0.40142575/5! − 0.40142577/7!</a:t>
            </a:r>
          </a:p>
          <a:p>
            <a:r>
              <a:rPr lang="en-US" sz="1600" dirty="0"/>
              <a:t>= 0.4014257 − 0.0107811296737492 + 0.000086864959350 − 0.000000333277256</a:t>
            </a:r>
          </a:p>
          <a:p>
            <a:r>
              <a:rPr lang="en-US" sz="1600" dirty="0"/>
              <a:t>= 0.39073110200834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43200" y="5791200"/>
            <a:ext cx="2271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floating-point operations</a:t>
            </a:r>
          </a:p>
        </p:txBody>
      </p:sp>
    </p:spTree>
    <p:extLst>
      <p:ext uri="{BB962C8B-B14F-4D97-AF65-F5344CB8AC3E}">
        <p14:creationId xmlns:p14="http://schemas.microsoft.com/office/powerpoint/2010/main" val="19265050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gital Music:</a:t>
            </a:r>
            <a:br>
              <a:rPr lang="en-US" dirty="0"/>
            </a:br>
            <a:r>
              <a:rPr lang="en-US" dirty="0"/>
              <a:t>Attack, Decay, Sustain, Release (</a:t>
            </a:r>
            <a:r>
              <a:rPr lang="en-US" dirty="0" err="1"/>
              <a:t>ADS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547705"/>
              </p:ext>
            </p:extLst>
          </p:nvPr>
        </p:nvGraphicFramePr>
        <p:xfrm>
          <a:off x="1614487" y="1295400"/>
          <a:ext cx="5915025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5256517" imgH="3057998" progId="Visio.Drawing.11">
                  <p:embed/>
                </p:oleObj>
              </mc:Choice>
              <mc:Fallback>
                <p:oleObj name="Visio" r:id="rId3" imgW="5256517" imgH="30579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7" y="1295400"/>
                        <a:ext cx="5915025" cy="343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748589" y="5155395"/>
                <a:ext cx="5638800" cy="4047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𝐴𝐷𝑆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𝑔</m:t>
                      </m:r>
                      <m:r>
                        <a:rPr lang="en-US" i="1">
                          <a:latin typeface="Cambria Math"/>
                        </a:rPr>
                        <m:t>×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𝐴𝐷𝑆𝑅</m:t>
                          </m:r>
                        </m:e>
                      </m:acc>
                      <m:r>
                        <a:rPr lang="en-US" i="1">
                          <a:latin typeface="Cambria Math"/>
                        </a:rPr>
                        <m:t>+(1−</m:t>
                      </m:r>
                      <m:r>
                        <a:rPr lang="en-US" i="1">
                          <a:latin typeface="Cambria Math"/>
                        </a:rPr>
                        <m:t>𝑔</m:t>
                      </m:r>
                      <m:r>
                        <a:rPr lang="en-US" i="1">
                          <a:latin typeface="Cambria Math"/>
                        </a:rPr>
                        <m:t>)×</m:t>
                      </m:r>
                      <m:r>
                        <a:rPr lang="en-US" i="1">
                          <a:latin typeface="Cambria Math"/>
                        </a:rPr>
                        <m:t>𝐴𝐷𝑆𝑅</m:t>
                      </m:r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𝑛</m:t>
                      </m:r>
                      <m:r>
                        <a:rPr lang="en-US" i="1">
                          <a:latin typeface="Cambria Math"/>
                        </a:rPr>
                        <m:t>−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8589" y="5155395"/>
                <a:ext cx="5638800" cy="404791"/>
              </a:xfrm>
              <a:prstGeom prst="rect">
                <a:avLst/>
              </a:prstGeom>
              <a:blipFill rotWithShape="1">
                <a:blip r:embed="rId5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66816" y="4768334"/>
            <a:ext cx="3676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plemented by a simple digital filter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3767" y="5572218"/>
            <a:ext cx="1062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er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371600" y="5562600"/>
                <a:ext cx="4572000" cy="68179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𝐴𝐷𝑆𝑅</m:t>
                        </m:r>
                      </m:e>
                    </m:acc>
                  </m:oMath>
                </a14:m>
                <a:r>
                  <a:rPr lang="en-US" dirty="0"/>
                  <a:t> is the target modulated amplitude value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𝑔</m:t>
                    </m:r>
                  </m:oMath>
                </a14:m>
                <a:r>
                  <a:rPr lang="en-US" dirty="0"/>
                  <a:t> is the gain parameter.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5562600"/>
                <a:ext cx="4572000" cy="681790"/>
              </a:xfrm>
              <a:prstGeom prst="rect">
                <a:avLst/>
              </a:prstGeom>
              <a:blipFill rotWithShape="1">
                <a:blip r:embed="rId6"/>
                <a:stretch>
                  <a:fillRect r="-933" b="-13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65034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gital Music</a:t>
            </a:r>
            <a:br>
              <a:rPr lang="en-US" dirty="0"/>
            </a:br>
            <a:r>
              <a:rPr lang="en-US" dirty="0" err="1"/>
              <a:t>ADSR</a:t>
            </a:r>
            <a:r>
              <a:rPr lang="en-US" dirty="0"/>
              <a:t> Amplitude Modul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6" name="Picture 5" descr="wave_modulated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1432053" y="2971800"/>
            <a:ext cx="6226810" cy="3381375"/>
          </a:xfrm>
          <a:prstGeom prst="rect">
            <a:avLst/>
          </a:prstGeom>
        </p:spPr>
      </p:pic>
      <p:pic>
        <p:nvPicPr>
          <p:cNvPr id="7" name="Picture 6" descr="wave_sin.eps"/>
          <p:cNvPicPr/>
          <p:nvPr/>
        </p:nvPicPr>
        <p:blipFill>
          <a:blip r:embed="rId4"/>
          <a:stretch>
            <a:fillRect/>
          </a:stretch>
        </p:blipFill>
        <p:spPr>
          <a:xfrm>
            <a:off x="914400" y="1295401"/>
            <a:ext cx="3429000" cy="1491414"/>
          </a:xfrm>
          <a:prstGeom prst="rect">
            <a:avLst/>
          </a:prstGeom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142362"/>
              </p:ext>
            </p:extLst>
          </p:nvPr>
        </p:nvGraphicFramePr>
        <p:xfrm>
          <a:off x="5486400" y="1398998"/>
          <a:ext cx="2514600" cy="146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5" imgW="5256517" imgH="3057998" progId="Visio.Drawing.11">
                  <p:embed/>
                </p:oleObj>
              </mc:Choice>
              <mc:Fallback>
                <p:oleObj name="Visio" r:id="rId5" imgW="5256517" imgH="3057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398998"/>
                        <a:ext cx="2514600" cy="146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45458" y="1752600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7965034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igital-to-analog converter (DA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62950" cy="5029200"/>
          </a:xfrm>
        </p:spPr>
        <p:txBody>
          <a:bodyPr>
            <a:normAutofit/>
          </a:bodyPr>
          <a:lstStyle/>
          <a:p>
            <a:r>
              <a:rPr lang="en-US" sz="2000" dirty="0"/>
              <a:t>Converts digital data into a voltage signal by a N-bit </a:t>
            </a:r>
            <a:r>
              <a:rPr lang="en-US" sz="2000" dirty="0" err="1"/>
              <a:t>DAC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For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12</a:t>
            </a:r>
            <a:r>
              <a:rPr lang="en-US" sz="2000" dirty="0"/>
              <a:t>-bit </a:t>
            </a:r>
            <a:r>
              <a:rPr lang="en-US" sz="2000" dirty="0" err="1"/>
              <a:t>DAC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Many applications:</a:t>
            </a:r>
          </a:p>
          <a:p>
            <a:pPr lvl="1"/>
            <a:r>
              <a:rPr lang="en-US" sz="2000" dirty="0"/>
              <a:t>digital audio</a:t>
            </a:r>
          </a:p>
          <a:p>
            <a:pPr lvl="1"/>
            <a:r>
              <a:rPr lang="en-US" sz="2000" dirty="0"/>
              <a:t>waveform generation</a:t>
            </a:r>
          </a:p>
          <a:p>
            <a:r>
              <a:rPr lang="en-US" sz="2000" dirty="0"/>
              <a:t>Performance parameters</a:t>
            </a:r>
          </a:p>
          <a:p>
            <a:pPr lvl="1"/>
            <a:r>
              <a:rPr lang="en-US" sz="2000" dirty="0"/>
              <a:t>speed</a:t>
            </a:r>
          </a:p>
          <a:p>
            <a:pPr lvl="1"/>
            <a:r>
              <a:rPr lang="en-US" sz="2000" dirty="0"/>
              <a:t>resolution</a:t>
            </a:r>
          </a:p>
          <a:p>
            <a:pPr lvl="1"/>
            <a:r>
              <a:rPr lang="en-US" sz="2000" dirty="0"/>
              <a:t>power dissipation</a:t>
            </a:r>
          </a:p>
          <a:p>
            <a:pPr lvl="1"/>
            <a:endParaRPr lang="en-US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2514600" y="1676400"/>
                <a:ext cx="4023089" cy="6746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𝐷𝐴𝐶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𝑜𝑢𝑡𝑝𝑢𝑡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𝑟𝑒𝑓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×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𝐷𝑖𝑔𝑖𝑡𝑎𝑙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𝑉𝑎𝑙𝑢𝑒</m:t>
                          </m:r>
                        </m:num>
                        <m:den>
                          <m:sSup>
                            <m:sSup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1676400"/>
                <a:ext cx="4023089" cy="674672"/>
              </a:xfrm>
              <a:prstGeom prst="rect">
                <a:avLst/>
              </a:prstGeom>
              <a:blipFill>
                <a:blip r:embed="rId2"/>
                <a:stretch>
                  <a:fillRect t="-1887" b="-5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569854" y="2819400"/>
                <a:ext cx="4023089" cy="6746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𝐷𝐴𝐶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𝑜𝑢𝑡𝑝𝑢𝑡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𝑟𝑒𝑓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×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𝐷𝑖𝑔𝑖𝑡𝑎𝑙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𝑉𝑎𝑙𝑢𝑒</m:t>
                          </m:r>
                        </m:num>
                        <m:den>
                          <m:r>
                            <a:rPr lang="en-US" sz="2000" i="1" smtClean="0">
                              <a:latin typeface="Cambria Math"/>
                            </a:rPr>
                            <m:t>4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09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9854" y="2819400"/>
                <a:ext cx="4023089" cy="674672"/>
              </a:xfrm>
              <a:prstGeom prst="rect">
                <a:avLst/>
              </a:prstGeom>
              <a:blipFill>
                <a:blip r:embed="rId3"/>
                <a:stretch>
                  <a:fillRect b="-5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90766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C</a:t>
            </a:r>
            <a:r>
              <a:rPr lang="en-US" dirty="0"/>
              <a:t> Implement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dirty="0">
                <a:solidFill>
                  <a:schemeClr val="tx1"/>
                </a:solidFill>
              </a:rPr>
              <a:t>Pulse-width modulator (</a:t>
            </a:r>
            <a:r>
              <a:rPr lang="en-US" dirty="0" err="1">
                <a:solidFill>
                  <a:schemeClr val="tx1"/>
                </a:solidFill>
              </a:rPr>
              <a:t>PWM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dirty="0">
                <a:solidFill>
                  <a:schemeClr val="tx1"/>
                </a:solidFill>
              </a:rPr>
              <a:t>Binary-weighted resistor (We will use this one as an example)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dirty="0">
                <a:solidFill>
                  <a:schemeClr val="tx1"/>
                </a:solidFill>
              </a:rPr>
              <a:t>R-</a:t>
            </a:r>
            <a:r>
              <a:rPr lang="en-US" dirty="0" err="1">
                <a:solidFill>
                  <a:schemeClr val="tx1"/>
                </a:solidFill>
              </a:rPr>
              <a:t>2R</a:t>
            </a:r>
            <a:r>
              <a:rPr lang="en-US" dirty="0">
                <a:solidFill>
                  <a:schemeClr val="tx1"/>
                </a:solidFill>
              </a:rPr>
              <a:t> ladder (A special case of binary-weighted resistor)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endParaRPr lang="en-US" dirty="0">
              <a:solidFill>
                <a:schemeClr val="tx1"/>
              </a:solidFill>
            </a:endParaRP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endParaRPr lang="en-US" dirty="0">
              <a:solidFill>
                <a:schemeClr val="tx1"/>
              </a:solidFill>
            </a:endParaRP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6262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-weighted Resistor </a:t>
            </a:r>
            <a:r>
              <a:rPr lang="en-US" dirty="0" err="1"/>
              <a:t>DAC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603248" y="5597935"/>
                <a:ext cx="6477000" cy="6753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𝑟𝑒𝑓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×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𝑅</m:t>
                          </m:r>
                        </m:den>
                      </m:f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×(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×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3</m:t>
                          </m:r>
                        </m:sup>
                      </m:sSup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×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×2+ 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sz="2000" i="1">
                          <a:solidFill>
                            <a:srgbClr val="C00000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3248" y="5597935"/>
                <a:ext cx="6477000" cy="675378"/>
              </a:xfrm>
              <a:prstGeom prst="rect">
                <a:avLst/>
              </a:prstGeom>
              <a:blipFill>
                <a:blip r:embed="rId2"/>
                <a:stretch>
                  <a:fillRect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00" y="1940459"/>
            <a:ext cx="7239000" cy="36184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C5C0390-5EBB-BC49-B611-7BE22431A990}"/>
              </a:ext>
            </a:extLst>
          </p:cNvPr>
          <p:cNvSpPr txBox="1"/>
          <p:nvPr/>
        </p:nvSpPr>
        <p:spPr>
          <a:xfrm>
            <a:off x="152400" y="14478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Reference Volt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D831AAA-EF3F-6C46-8265-22E8E2665014}"/>
              </a:ext>
            </a:extLst>
          </p:cNvPr>
          <p:cNvSpPr txBox="1"/>
          <p:nvPr/>
        </p:nvSpPr>
        <p:spPr>
          <a:xfrm>
            <a:off x="2054361" y="1614539"/>
            <a:ext cx="1818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4-bit digital value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CD074F3C-92E0-4648-BFF8-0BE07E347E7E}"/>
                  </a:ext>
                </a:extLst>
              </p:cNvPr>
              <p:cNvSpPr txBox="1"/>
              <p:nvPr/>
            </p:nvSpPr>
            <p:spPr>
              <a:xfrm>
                <a:off x="3872487" y="1660706"/>
                <a:ext cx="107523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CD074F3C-92E0-4648-BFF8-0BE07E347E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487" y="1660706"/>
                <a:ext cx="1075231" cy="276999"/>
              </a:xfrm>
              <a:prstGeom prst="rect">
                <a:avLst/>
              </a:prstGeom>
              <a:blipFill>
                <a:blip r:embed="rId4"/>
                <a:stretch>
                  <a:fillRect l="-3488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A92C0875-C98C-184C-9730-BA8EF081DBA6}"/>
              </a:ext>
            </a:extLst>
          </p:cNvPr>
          <p:cNvSpPr txBox="1"/>
          <p:nvPr/>
        </p:nvSpPr>
        <p:spPr>
          <a:xfrm>
            <a:off x="8080248" y="38862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Analog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22108023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ed Outpu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oad Effec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14147" y="5313487"/>
                <a:ext cx="3372782" cy="6576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𝑂𝑈𝑇</m:t>
                          </m:r>
                        </m:sub>
                      </m:sSub>
                      <m:r>
                        <a:rPr lang="en-US" i="1">
                          <a:solidFill>
                            <a:srgbClr val="C0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𝐿𝑂𝐴𝐷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𝐷𝐴𝐶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𝐿𝑂𝐴𝐷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solidFill>
                            <a:srgbClr val="C00000"/>
                          </a:solidFill>
                          <a:latin typeface="Cambria Math"/>
                        </a:rPr>
                        <m:t>×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𝑂𝑈𝑇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𝑑𝑒𝑠𝑖𝑟𝑒𝑑</m:t>
                          </m:r>
                        </m:sup>
                      </m:sSubSup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4147" y="5313487"/>
                <a:ext cx="3372782" cy="6576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209800"/>
            <a:ext cx="4486276" cy="280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9952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ed Outpu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Use buffer to remove load effect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9715" y="1985142"/>
            <a:ext cx="6886766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124200" y="5562600"/>
                <a:ext cx="2971800" cy="3970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𝑂𝑈𝑇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≈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𝑂𝑈𝑇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𝑑𝑒𝑠𝑖𝑟𝑒𝑑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5562600"/>
                <a:ext cx="2971800" cy="3970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32314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C Updat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DAC Output 1: PA.4</a:t>
                </a:r>
              </a:p>
              <a:p>
                <a:pPr lvl="1"/>
                <a:r>
                  <a:rPr lang="en-US" dirty="0"/>
                  <a:t>Connected to external IDD measurement</a:t>
                </a:r>
              </a:p>
              <a:p>
                <a:pPr lvl="1"/>
                <a:r>
                  <a:rPr lang="en-US" dirty="0"/>
                  <a:t>PA.4 is connected to ground via a capacitor</a:t>
                </a:r>
              </a:p>
              <a:p>
                <a:r>
                  <a:rPr lang="en-US" dirty="0"/>
                  <a:t>DAC Output 2: PA.5</a:t>
                </a:r>
              </a:p>
              <a:p>
                <a:pPr lvl="1"/>
                <a:r>
                  <a:rPr lang="en-US" dirty="0"/>
                  <a:t>Connect to 3V via a small resistor</a:t>
                </a:r>
              </a:p>
              <a:p>
                <a:r>
                  <a:rPr lang="en-US" dirty="0"/>
                  <a:t>In the lab, use DAC Output2 (PA.5)</a:t>
                </a:r>
              </a:p>
              <a:p>
                <a:r>
                  <a:rPr lang="en-US" dirty="0"/>
                  <a:t>Have to clear CC1F or UIF flags in status register in Interrupt Service Handler</a:t>
                </a:r>
              </a:p>
              <a:p>
                <a:r>
                  <a:rPr lang="en-US" dirty="0"/>
                  <a:t>ARR: CNT counts from 0 to AR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𝐻𝑆𝐼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(1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𝑃𝑆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(1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𝐴𝑅𝑅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44.1</m:t>
                      </m:r>
                      <m:r>
                        <a:rPr lang="en-US" b="0" i="1" smtClean="0">
                          <a:latin typeface="Cambria Math"/>
                        </a:rPr>
                        <m:t>𝐾𝐻𝑧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 xmlns:mv="urn:schemas-microsoft-com:mac:vml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593" t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2434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Mus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636335"/>
              </p:ext>
            </p:extLst>
          </p:nvPr>
        </p:nvGraphicFramePr>
        <p:xfrm>
          <a:off x="1143000" y="2133600"/>
          <a:ext cx="7091606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2683501" imgH="884947" progId="Visio.Drawing.11">
                  <p:embed/>
                </p:oleObj>
              </mc:Choice>
              <mc:Fallback>
                <p:oleObj name="Visio" r:id="rId3" imgW="2683501" imgH="8849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7091606" cy="228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05397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Mus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893782"/>
              </p:ext>
            </p:extLst>
          </p:nvPr>
        </p:nvGraphicFramePr>
        <p:xfrm>
          <a:off x="76200" y="1676400"/>
          <a:ext cx="8991600" cy="2773680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748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  <a:endParaRPr lang="en-US" sz="14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</a:t>
                      </a:r>
                      <a:endParaRPr lang="en-US" sz="1400" b="1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8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6.35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32.70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65.40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30.81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61.62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23.25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046.50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093.00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186.009</a:t>
                      </a:r>
                      <a:endParaRPr lang="en-US" sz="14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#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7.32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34.64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69.29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38.59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77.18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54.36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108.73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217.46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434.92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8.35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36.70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73.41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46.83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93.66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87.33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174.65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349.31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698.63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#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9.44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38.89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77.78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55.56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11.12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22.25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244.50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489.01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978.03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0.60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41.20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82.40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64.81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29.62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59.25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318.51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637.020</a:t>
                      </a:r>
                      <a:endParaRPr lang="en-US" sz="14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274.04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1.82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43.65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87.30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74.61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49.22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98.45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396.91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793.82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587.65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#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3.12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46.24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92.49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84.99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69.99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39.98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479.97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959.95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919.91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G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4.5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48.99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97.99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95.99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91.99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83.99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567.98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135.96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271.92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G#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5.95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51.91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03.82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07.65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15.30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830.60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661.219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322.43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644.87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7.5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55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1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2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40.000</a:t>
                      </a:r>
                      <a:endParaRPr lang="en-US" sz="1400" b="1" dirty="0">
                        <a:solidFill>
                          <a:srgbClr val="C0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88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76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52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040.00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#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29.13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58.27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16.54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33.08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66.164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932.32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864.65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729.31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458.620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904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30.868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61.735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23.471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46.942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93.88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987.767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975.533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951.066</a:t>
                      </a:r>
                      <a:endParaRPr lang="en-US" sz="14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902.133</a:t>
                      </a:r>
                      <a:endParaRPr lang="en-US" sz="14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838200" y="4953000"/>
            <a:ext cx="27856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or a pitch </a:t>
            </a:r>
            <a:r>
              <a:rPr lang="en-US" i="1" dirty="0"/>
              <a:t>p</a:t>
            </a:r>
            <a:r>
              <a:rPr lang="en-US" dirty="0"/>
              <a:t>, its frequency </a:t>
            </a:r>
            <a:r>
              <a:rPr lang="en-US" i="1" dirty="0"/>
              <a:t>f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200400" y="5486400"/>
                <a:ext cx="2514856" cy="4343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𝑓</m:t>
                      </m:r>
                      <m:r>
                        <a:rPr lang="en-US" sz="2000" i="1">
                          <a:latin typeface="Cambria Math"/>
                        </a:rPr>
                        <m:t>=440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(</m:t>
                          </m:r>
                          <m:r>
                            <a:rPr lang="en-US" sz="2000" i="1">
                              <a:latin typeface="Cambria Math"/>
                            </a:rPr>
                            <m:t>𝑝</m:t>
                          </m:r>
                          <m:r>
                            <a:rPr lang="en-US" sz="2000" i="1">
                              <a:latin typeface="Cambria Math"/>
                            </a:rPr>
                            <m:t>−69)/12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5486400"/>
                <a:ext cx="2514856" cy="434350"/>
              </a:xfrm>
              <a:prstGeom prst="rect">
                <a:avLst/>
              </a:prstGeom>
              <a:blipFill rotWithShape="1">
                <a:blip r:embed="rId2"/>
                <a:stretch>
                  <a:fillRect b="-15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978684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93</TotalTime>
  <Words>564</Words>
  <Application>Microsoft Macintosh PowerPoint</Application>
  <PresentationFormat>On-screen Show (4:3)</PresentationFormat>
  <Paragraphs>216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Bookman Old Style (Headings)</vt:lpstr>
      <vt:lpstr>宋体</vt:lpstr>
      <vt:lpstr>Bookman Old Style</vt:lpstr>
      <vt:lpstr>Calibri</vt:lpstr>
      <vt:lpstr>Cambria Math</vt:lpstr>
      <vt:lpstr>Consolas</vt:lpstr>
      <vt:lpstr>Gill Sans MT</vt:lpstr>
      <vt:lpstr>Wingdings</vt:lpstr>
      <vt:lpstr>Wingdings 3</vt:lpstr>
      <vt:lpstr>Origin</vt:lpstr>
      <vt:lpstr>Visio</vt:lpstr>
      <vt:lpstr>Dr. Yifeng Zhu Electrical and Computer Engineering University of Maine</vt:lpstr>
      <vt:lpstr>Digital-to-analog converter (DAC)</vt:lpstr>
      <vt:lpstr>DAC Implementations</vt:lpstr>
      <vt:lpstr>Binary-weighted Resistor DAC</vt:lpstr>
      <vt:lpstr>Buffered Output</vt:lpstr>
      <vt:lpstr>Buffered Output</vt:lpstr>
      <vt:lpstr>DAC Update</vt:lpstr>
      <vt:lpstr>Digital Music</vt:lpstr>
      <vt:lpstr>Digital Music</vt:lpstr>
      <vt:lpstr>Digital Music</vt:lpstr>
      <vt:lpstr>Digital Music: Attack, Decay, Sustain, Release (ADSR)</vt:lpstr>
      <vt:lpstr>Digital Music ADSR Amplitude Modulatio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Microsoft Office User</cp:lastModifiedBy>
  <cp:revision>237</cp:revision>
  <dcterms:created xsi:type="dcterms:W3CDTF">2013-02-03T05:36:57Z</dcterms:created>
  <dcterms:modified xsi:type="dcterms:W3CDTF">2020-03-10T04:29:27Z</dcterms:modified>
</cp:coreProperties>
</file>